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F1E04" w:rsidRPr="004928F7" w:rsidRDefault="006F1E04" w:rsidP="00F8596D">
      <w:pPr>
        <w:pStyle w:val="2"/>
        <w:rPr>
          <w:rFonts w:ascii="標楷體" w:eastAsia="標楷體" w:hAnsi="標楷體" w:cs="Times New Roman"/>
          <w:b w:val="0"/>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6F1E04" w:rsidRPr="004928F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0"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rsidR="006F1E04" w:rsidRPr="004928F7" w:rsidRDefault="006F1E04"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1" w:name="_Toc92798164"/>
            <w:bookmarkStart w:id="2" w:name="_Toc99130175"/>
            <w:bookmarkStart w:id="3" w:name="_Toc161926525"/>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0"/>
            <w:bookmarkEnd w:id="1"/>
            <w:bookmarkEnd w:id="2"/>
            <w:bookmarkEnd w:id="3"/>
            <w:r w:rsidRPr="004928F7">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rsidR="006F1E04" w:rsidRPr="004928F7" w:rsidRDefault="006F1E04"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6F1E04"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F1E04"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rsidR="006F1E04" w:rsidRPr="004928F7" w:rsidRDefault="006F1E04" w:rsidP="00627306">
            <w:pPr>
              <w:spacing w:line="0" w:lineRule="atLeast"/>
              <w:rPr>
                <w:rFonts w:ascii="標楷體" w:eastAsia="標楷體" w:hAnsi="標楷體" w:cs="Times New Roman"/>
                <w:szCs w:val="24"/>
              </w:rPr>
            </w:pPr>
          </w:p>
          <w:p w:rsidR="006F1E04" w:rsidRPr="004928F7" w:rsidRDefault="006F1E04"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rsidR="006F1E04" w:rsidRPr="004928F7" w:rsidRDefault="006F1E04"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p>
        </w:tc>
      </w:tr>
      <w:tr w:rsidR="006F1E04"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rsidR="006F1E04" w:rsidRPr="004928F7" w:rsidRDefault="006F1E0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rsidR="006F1E04" w:rsidRPr="004928F7" w:rsidRDefault="006F1E0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rsidR="006F1E04" w:rsidRPr="004928F7" w:rsidRDefault="006F1E0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rsidR="006F1E04" w:rsidRPr="004928F7" w:rsidRDefault="006F1E0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rsidR="006F1E04" w:rsidRPr="004928F7" w:rsidRDefault="006F1E0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rsidR="006F1E04" w:rsidRPr="004928F7" w:rsidRDefault="006F1E0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p>
        </w:tc>
      </w:tr>
      <w:tr w:rsidR="006F1E04"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rsidR="006F1E04" w:rsidRPr="004928F7" w:rsidRDefault="006F1E0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rsidR="006F1E04" w:rsidRPr="004928F7" w:rsidRDefault="006F1E0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6F1E04" w:rsidRPr="004928F7" w:rsidRDefault="006F1E04"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rsidR="006F1E04" w:rsidRPr="004928F7" w:rsidRDefault="006F1E04"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rsidR="006F1E04" w:rsidRPr="004928F7" w:rsidRDefault="006F1E04"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p>
        </w:tc>
      </w:tr>
      <w:tr w:rsidR="006F1E04"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rsidR="006F1E04" w:rsidRPr="004928F7" w:rsidRDefault="006F1E04"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rsidR="006F1E04" w:rsidRPr="004928F7" w:rsidRDefault="006F1E04"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6F1E04" w:rsidRPr="004928F7" w:rsidRDefault="006F1E04"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rsidR="006F1E04" w:rsidRPr="004928F7" w:rsidRDefault="006F1E04"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p>
        </w:tc>
      </w:tr>
      <w:tr w:rsidR="006F1E04" w:rsidRPr="004928F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rsidR="006F1E04" w:rsidRPr="004928F7" w:rsidRDefault="006F1E04"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rsidR="006F1E04" w:rsidRPr="004928F7" w:rsidRDefault="006F1E04" w:rsidP="00627306">
            <w:pPr>
              <w:pStyle w:val="a4"/>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rsidR="006F1E04" w:rsidRPr="004928F7" w:rsidRDefault="006F1E04" w:rsidP="00627306">
            <w:pPr>
              <w:pStyle w:val="a4"/>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rsidR="006F1E04" w:rsidRPr="004928F7" w:rsidRDefault="006F1E04"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6F1E04" w:rsidRPr="004928F7" w:rsidRDefault="006F1E0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rsidR="006F1E04" w:rsidRPr="004928F7" w:rsidRDefault="006F1E04"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rsidR="006F1E04" w:rsidRPr="004928F7" w:rsidRDefault="006F1E0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rsidR="006F1E04" w:rsidRPr="004928F7" w:rsidRDefault="006F1E04"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rsidR="006F1E04" w:rsidRPr="004928F7" w:rsidRDefault="006F1E04"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4928F7" w:rsidRDefault="006F1E04" w:rsidP="00627306">
            <w:pPr>
              <w:spacing w:line="0" w:lineRule="atLeast"/>
              <w:jc w:val="both"/>
              <w:rPr>
                <w:rFonts w:ascii="標楷體" w:eastAsia="標楷體" w:hAnsi="標楷體" w:cs="Times New Roman"/>
                <w:szCs w:val="24"/>
              </w:rPr>
            </w:pPr>
          </w:p>
        </w:tc>
      </w:tr>
    </w:tbl>
    <w:p w:rsidR="006F1E04" w:rsidRPr="004928F7" w:rsidRDefault="006F1E04"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F1E04" w:rsidRPr="004928F7" w:rsidRDefault="006F1E04"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FDFCA39" wp14:editId="475DF3CD">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F1E04" w:rsidRPr="00300826" w:rsidRDefault="006F1E0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6F1E04" w:rsidRPr="00300826" w:rsidRDefault="006F1E0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DFCA39" id="_x0000_t202" coordsize="21600,21600" o:spt="202" path="m,l,21600r21600,l21600,xe">
                <v:stroke joinstyle="miter"/>
                <v:path gradientshapeok="t" o:connecttype="rect"/>
              </v:shapetype>
              <v:shape id="文字方塊 46" o:spid="_x0000_s1026" type="#_x0000_t202" style="position:absolute;margin-left:358.9pt;margin-top:763.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" fillcolor="white [3201]" stroked="f" strokeweight="1pt">
                <v:textbox>
                  <w:txbxContent>
                    <w:p w:rsidR="006F1E04" w:rsidRPr="00300826" w:rsidRDefault="006F1E0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6F1E04" w:rsidRPr="00300826" w:rsidRDefault="006F1E0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6F1E04"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F1E04" w:rsidRPr="004928F7" w:rsidRDefault="006F1E0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6F1E04" w:rsidRPr="004928F7" w:rsidTr="00627306">
        <w:trPr>
          <w:jc w:val="center"/>
        </w:trPr>
        <w:tc>
          <w:tcPr>
            <w:tcW w:w="2247" w:type="pct"/>
            <w:tcBorders>
              <w:left w:val="single" w:sz="12" w:space="0" w:color="auto"/>
              <w:bottom w:val="single" w:sz="2" w:space="0" w:color="auto"/>
              <w:right w:val="single" w:sz="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F1E04" w:rsidRPr="004928F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6F1E04" w:rsidRPr="004928F7" w:rsidRDefault="006F1E0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rsidR="006F1E04" w:rsidRPr="004928F7" w:rsidRDefault="006F1E0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6F1E04" w:rsidRPr="004928F7" w:rsidRDefault="006F1E04"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F1E04" w:rsidRPr="004928F7" w:rsidRDefault="006F1E0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rsidR="006F1E04" w:rsidRPr="004928F7" w:rsidRDefault="006F1E04"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61pt" o:ole="">
            <v:imagedata r:id="rId4" o:title=""/>
          </v:shape>
          <o:OLEObject Type="Embed" ProgID="Visio.Drawing.11" ShapeID="_x0000_i1025" DrawAspect="Content" ObjectID="_1773574911"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F1E04"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F1E04" w:rsidRPr="004928F7" w:rsidRDefault="006F1E04"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6F1E04" w:rsidRPr="004928F7" w:rsidTr="00627306">
        <w:trPr>
          <w:jc w:val="center"/>
        </w:trPr>
        <w:tc>
          <w:tcPr>
            <w:tcW w:w="2328" w:type="pct"/>
            <w:tcBorders>
              <w:left w:val="single" w:sz="12" w:space="0" w:color="auto"/>
              <w:bottom w:val="single" w:sz="2" w:space="0" w:color="auto"/>
              <w:right w:val="single" w:sz="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F1E04" w:rsidRPr="004928F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6F1E04" w:rsidRPr="004928F7" w:rsidRDefault="006F1E0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rsidR="006F1E04" w:rsidRPr="004928F7" w:rsidRDefault="006F1E04"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rsidR="006F1E04" w:rsidRPr="004928F7" w:rsidRDefault="006F1E04"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6F1E04" w:rsidRPr="004928F7" w:rsidRDefault="006F1E04"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6F1E04" w:rsidRPr="004928F7" w:rsidRDefault="006F1E04"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rsidR="006F1E04" w:rsidRPr="004928F7" w:rsidRDefault="006F1E04"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4" w:name="_Hlk21551449"/>
      <w:r w:rsidRPr="004928F7">
        <w:rPr>
          <w:rFonts w:ascii="標楷體" w:eastAsia="標楷體" w:hAnsi="標楷體" w:cs="Times New Roman" w:hint="eastAsia"/>
          <w:szCs w:val="24"/>
        </w:rPr>
        <w:t>由研究發展處通知各申請人並彙整收據憑證後，</w:t>
      </w:r>
      <w:bookmarkEnd w:id="4"/>
      <w:r w:rsidRPr="004928F7">
        <w:rPr>
          <w:rFonts w:ascii="標楷體" w:eastAsia="標楷體" w:hAnsi="標楷體" w:cs="Times New Roman" w:hint="eastAsia"/>
          <w:szCs w:val="24"/>
        </w:rPr>
        <w:t>統一請款。</w:t>
      </w:r>
    </w:p>
    <w:p w:rsidR="006F1E04" w:rsidRPr="004928F7" w:rsidRDefault="006F1E0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rsidR="006F1E04" w:rsidRPr="004928F7" w:rsidRDefault="006F1E0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6F1E04" w:rsidRPr="004928F7" w:rsidRDefault="006F1E04"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rsidR="006F1E04" w:rsidRPr="004928F7" w:rsidRDefault="006F1E04"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rsidR="006F1E04" w:rsidRPr="004928F7"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p>
    <w:p w:rsidR="006F1E04" w:rsidRPr="004928F7" w:rsidRDefault="006F1E04"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rsidR="006F1E04" w:rsidRPr="004928F7" w:rsidRDefault="006F1E04"/>
    <w:p w:rsidR="006F1E04" w:rsidRDefault="006F1E04" w:rsidP="00455FDE">
      <w:pPr>
        <w:sectPr w:rsidR="006F1E04" w:rsidSect="0001362A">
          <w:type w:val="continuous"/>
          <w:pgSz w:w="11906" w:h="16838"/>
          <w:pgMar w:top="1134" w:right="1134" w:bottom="1134" w:left="1134" w:header="851" w:footer="851" w:gutter="0"/>
          <w:pgNumType w:start="1"/>
          <w:cols w:space="425"/>
          <w:docGrid w:type="lines" w:linePitch="360"/>
        </w:sectPr>
      </w:pPr>
    </w:p>
    <w:p w:rsidR="006F1E04" w:rsidRDefault="006F1E04" w:rsidP="00455FDE">
      <w:pPr>
        <w:sectPr w:rsidR="006F1E04" w:rsidSect="0001362A">
          <w:type w:val="continuous"/>
          <w:pgSz w:w="11906" w:h="16838"/>
          <w:pgMar w:top="1134" w:right="1134" w:bottom="1134" w:left="1134" w:header="851" w:footer="851" w:gutter="0"/>
          <w:pgNumType w:start="1"/>
          <w:cols w:space="425"/>
          <w:docGrid w:type="lines" w:linePitch="360"/>
        </w:sectPr>
      </w:pPr>
    </w:p>
    <w:p w:rsidR="00737CE7" w:rsidRDefault="00737CE7"/>
    <w:sectPr w:rsidR="00737CE7">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1E04"/>
    <w:rsid w:val="006F1E04"/>
    <w:rsid w:val="00737CE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6F1E04"/>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6F1E04"/>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6F1E04"/>
    <w:rPr>
      <w:rFonts w:asciiTheme="majorHAnsi" w:eastAsiaTheme="majorEastAsia" w:hAnsiTheme="majorHAnsi" w:cstheme="majorBidi"/>
      <w:b/>
      <w:bCs/>
      <w:sz w:val="48"/>
      <w:szCs w:val="48"/>
    </w:rPr>
  </w:style>
  <w:style w:type="character" w:styleId="a3">
    <w:name w:val="Hyperlink"/>
    <w:basedOn w:val="a0"/>
    <w:uiPriority w:val="99"/>
    <w:unhideWhenUsed/>
    <w:rsid w:val="006F1E04"/>
    <w:rPr>
      <w:color w:val="0563C1" w:themeColor="hyperlink"/>
      <w:u w:val="single"/>
    </w:rPr>
  </w:style>
  <w:style w:type="paragraph" w:customStyle="1" w:styleId="31">
    <w:name w:val="標題3"/>
    <w:basedOn w:val="3"/>
    <w:next w:val="3"/>
    <w:link w:val="32"/>
    <w:qFormat/>
    <w:rsid w:val="006F1E04"/>
    <w:pPr>
      <w:spacing w:line="0" w:lineRule="atLeast"/>
      <w:jc w:val="both"/>
    </w:pPr>
    <w:rPr>
      <w:rFonts w:ascii="標楷體" w:eastAsia="標楷體" w:hAnsi="標楷體"/>
      <w:sz w:val="28"/>
      <w:szCs w:val="28"/>
    </w:rPr>
  </w:style>
  <w:style w:type="character" w:customStyle="1" w:styleId="32">
    <w:name w:val="標題3 字元"/>
    <w:basedOn w:val="a0"/>
    <w:link w:val="31"/>
    <w:rsid w:val="006F1E04"/>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6F1E04"/>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6F1E04"/>
  </w:style>
  <w:style w:type="character" w:customStyle="1" w:styleId="30">
    <w:name w:val="標題 3 字元"/>
    <w:basedOn w:val="a0"/>
    <w:link w:val="3"/>
    <w:uiPriority w:val="9"/>
    <w:semiHidden/>
    <w:rsid w:val="006F1E04"/>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30</Words>
  <Characters>1317</Characters>
  <Application>Microsoft Office Word</Application>
  <DocSecurity>0</DocSecurity>
  <Lines>10</Lines>
  <Paragraphs>3</Paragraphs>
  <ScaleCrop>false</ScaleCrop>
  <Company/>
  <LinksUpToDate>false</LinksUpToDate>
  <CharactersWithSpaces>1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21:00Z</dcterms:created>
</cp:coreProperties>
</file>